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FA6" w:rsidRPr="009D79EF" w:rsidRDefault="009D79EF" w:rsidP="009F78FB">
      <w:pPr>
        <w:pStyle w:val="1"/>
      </w:pPr>
      <w:r>
        <w:rPr>
          <w:rFonts w:hint="eastAsia"/>
        </w:rPr>
        <w:t>1.1.1添加好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36C3" w:rsidRPr="009D79EF" w:rsidRDefault="009D79EF" w:rsidP="009D79EF">
            <w:pPr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用户在主页面点击添加好友按钮进入添加好友页面，输入所要查找的在账号/昵称，点击搜索按钮，显示符合条件的网友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36C3" w:rsidRDefault="009D79EF">
            <w:r>
              <w:rPr>
                <w:rFonts w:hint="eastAsia"/>
              </w:rPr>
              <w:t>中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9D79EF">
            <w:r>
              <w:rPr>
                <w:rFonts w:hint="eastAsia"/>
              </w:rPr>
              <w:t>用户已登陆QQ，并点击添加好友按钮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36C3" w:rsidRDefault="0032717C" w:rsidP="0032717C">
            <w:pPr>
              <w:ind w:firstLineChars="1000" w:firstLine="2100"/>
            </w:pPr>
            <w:r>
              <w:object w:dxaOrig="1502" w:dyaOrig="57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pt;height:287.5pt" o:ole="">
                  <v:imagedata r:id="rId9" o:title=""/>
                </v:shape>
                <o:OLEObject Type="Embed" ProgID="Visio.Drawing.11" ShapeID="_x0000_i1025" DrawAspect="Content" ObjectID="_1523451260" r:id="rId10"/>
              </w:objec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2717C" w:rsidRPr="009F78FB" w:rsidRDefault="009F78FB" w:rsidP="009F78FB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登录页面参考如下图：</w:t>
            </w:r>
          </w:p>
          <w:p w:rsidR="001600F4" w:rsidRDefault="0032717C" w:rsidP="0032717C">
            <w:pPr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1595F435" wp14:editId="39BAF33F">
                  <wp:extent cx="4032250" cy="1047750"/>
                  <wp:effectExtent l="0" t="0" r="635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1747" cy="10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F78FB" w:rsidRDefault="009F78FB" w:rsidP="0032717C">
            <w:pPr>
              <w:rPr>
                <w:rFonts w:hint="eastAsia"/>
              </w:rPr>
            </w:pPr>
            <w:r>
              <w:rPr>
                <w:rFonts w:hint="eastAsia"/>
              </w:rPr>
              <w:t>输入账号/昵称，点击搜索后进入以下页面：</w:t>
            </w:r>
          </w:p>
          <w:p w:rsidR="0032717C" w:rsidRDefault="0032717C" w:rsidP="0032717C">
            <w:r>
              <w:rPr>
                <w:noProof/>
              </w:rPr>
              <w:lastRenderedPageBreak/>
              <w:drawing>
                <wp:inline distT="0" distB="0" distL="0" distR="0" wp14:anchorId="6EDD590F" wp14:editId="0DF19A38">
                  <wp:extent cx="4032250" cy="2197100"/>
                  <wp:effectExtent l="0" t="0" r="635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7572" cy="22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600F4" w:rsidRDefault="0032717C" w:rsidP="0032717C">
            <w:r>
              <w:rPr>
                <w:rFonts w:hint="eastAsia"/>
              </w:rPr>
              <w:t>2、</w:t>
            </w:r>
            <w:r w:rsidR="009F78FB">
              <w:rPr>
                <w:rFonts w:hint="eastAsia"/>
              </w:rPr>
              <w:t>查找网上的网友或自己所想添加的好友，并通过添加好友将对方加为好友，进行聊天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9F78FB" w:rsidP="006155E0">
            <w:r>
              <w:rPr>
                <w:rFonts w:hint="eastAsia"/>
              </w:rPr>
              <w:t>在主页面中显示出添加的好友的网名/昵称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6155E0" w:rsidRPr="006155E0" w:rsidRDefault="009F78FB">
            <w:r>
              <w:rPr>
                <w:rFonts w:hint="eastAsia"/>
              </w:rPr>
              <w:t>所填写的账号/</w:t>
            </w:r>
            <w:proofErr w:type="gramStart"/>
            <w:r>
              <w:rPr>
                <w:rFonts w:hint="eastAsia"/>
              </w:rPr>
              <w:t>昵称需</w:t>
            </w:r>
            <w:proofErr w:type="gramEnd"/>
            <w:r>
              <w:rPr>
                <w:rFonts w:hint="eastAsia"/>
              </w:rPr>
              <w:t>为已注册的用户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4E0437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8A306A" w:rsidRPr="008A306A" w:rsidRDefault="008A306A" w:rsidP="004E0437"/>
        </w:tc>
      </w:tr>
    </w:tbl>
    <w:p w:rsidR="00B303D4" w:rsidRPr="00B303D4" w:rsidRDefault="00B303D4" w:rsidP="009F78FB">
      <w:pPr>
        <w:pStyle w:val="3"/>
      </w:pPr>
      <w:bookmarkStart w:id="0" w:name="_GoBack"/>
      <w:bookmarkEnd w:id="0"/>
    </w:p>
    <w:sectPr w:rsidR="00B303D4" w:rsidRPr="00B30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1DCB" w:rsidRDefault="00571DCB" w:rsidP="00B236C3">
      <w:r>
        <w:separator/>
      </w:r>
    </w:p>
  </w:endnote>
  <w:endnote w:type="continuationSeparator" w:id="0">
    <w:p w:rsidR="00571DCB" w:rsidRDefault="00571DCB" w:rsidP="00B23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1DCB" w:rsidRDefault="00571DCB" w:rsidP="00B236C3">
      <w:r>
        <w:separator/>
      </w:r>
    </w:p>
  </w:footnote>
  <w:footnote w:type="continuationSeparator" w:id="0">
    <w:p w:rsidR="00571DCB" w:rsidRDefault="00571DCB" w:rsidP="00B23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521"/>
    <w:rsid w:val="000B6492"/>
    <w:rsid w:val="000B79C6"/>
    <w:rsid w:val="001600F4"/>
    <w:rsid w:val="001E6521"/>
    <w:rsid w:val="0032717C"/>
    <w:rsid w:val="00344EC4"/>
    <w:rsid w:val="0038019E"/>
    <w:rsid w:val="00484D79"/>
    <w:rsid w:val="004E0437"/>
    <w:rsid w:val="00571DCB"/>
    <w:rsid w:val="005A3FA6"/>
    <w:rsid w:val="00603D53"/>
    <w:rsid w:val="006155E0"/>
    <w:rsid w:val="00622E96"/>
    <w:rsid w:val="006E7D55"/>
    <w:rsid w:val="00743C8F"/>
    <w:rsid w:val="00832CB2"/>
    <w:rsid w:val="008A306A"/>
    <w:rsid w:val="009D79EF"/>
    <w:rsid w:val="009F78FB"/>
    <w:rsid w:val="00B236C3"/>
    <w:rsid w:val="00B303D4"/>
    <w:rsid w:val="00C450A1"/>
    <w:rsid w:val="00C753FC"/>
    <w:rsid w:val="00D76844"/>
    <w:rsid w:val="00E04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DF1878-B007-4AFC-B054-0D88834BC8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42</Words>
  <Characters>246</Characters>
  <Application>Microsoft Office Word</Application>
  <DocSecurity>0</DocSecurity>
  <Lines>2</Lines>
  <Paragraphs>1</Paragraphs>
  <ScaleCrop>false</ScaleCrop>
  <Company/>
  <LinksUpToDate>false</LinksUpToDate>
  <CharactersWithSpaces>2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Admin</cp:lastModifiedBy>
  <cp:revision>2</cp:revision>
  <dcterms:created xsi:type="dcterms:W3CDTF">2016-04-29T08:08:00Z</dcterms:created>
  <dcterms:modified xsi:type="dcterms:W3CDTF">2016-04-29T08:08:00Z</dcterms:modified>
</cp:coreProperties>
</file>